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43D1BA72" w:rsidR="22D763C5" w:rsidRPr="00D177C6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D177C6">
        <w:rPr>
          <w:rFonts w:ascii="Times New Roman" w:eastAsia="Times New Roman" w:hAnsi="Times New Roman" w:cs="Times New Roman"/>
          <w:sz w:val="32"/>
          <w:szCs w:val="32"/>
        </w:rPr>
        <w:t>10</w:t>
      </w:r>
      <w:r w:rsidR="00D177C6">
        <w:rPr>
          <w:rFonts w:ascii="Times New Roman" w:eastAsia="Times New Roman" w:hAnsi="Times New Roman" w:cs="Times New Roman"/>
          <w:sz w:val="32"/>
          <w:szCs w:val="32"/>
          <w:lang w:val="en-US"/>
        </w:rPr>
        <w:t>.2B</w:t>
      </w:r>
    </w:p>
    <w:p w14:paraId="04A9C579" w14:textId="1C699489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D177C6" w:rsidRPr="00D177C6">
        <w:rPr>
          <w:rFonts w:ascii="Times New Roman" w:eastAsia="Times New Roman" w:hAnsi="Times New Roman" w:cs="Times New Roman"/>
          <w:i/>
          <w:iCs/>
          <w:sz w:val="32"/>
          <w:szCs w:val="32"/>
        </w:rPr>
        <w:t>Впорядкування та бінарний пошук в масиві структур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  <w:rPr>
          <w:lang w:val="en-US"/>
        </w:rPr>
      </w:pPr>
    </w:p>
    <w:p w14:paraId="7BB8D224" w14:textId="3EFC5C48" w:rsidR="0006779D" w:rsidRPr="0006779D" w:rsidRDefault="0006779D" w:rsidP="22D763C5">
      <w:pPr>
        <w:spacing w:after="88"/>
        <w:rPr>
          <w:lang w:val="en-US"/>
        </w:rPr>
      </w:pPr>
      <w:r w:rsidRPr="0006779D">
        <w:rPr>
          <w:lang w:val="en-US"/>
        </w:rPr>
        <w:lastRenderedPageBreak/>
        <w:drawing>
          <wp:inline distT="0" distB="0" distL="0" distR="0" wp14:anchorId="5CDFEE4C" wp14:editId="05817E97">
            <wp:extent cx="5731510" cy="1862455"/>
            <wp:effectExtent l="0" t="0" r="2540" b="4445"/>
            <wp:docPr id="1909637653" name="Рисунок 1" descr="Зображення, що містить текст, знімок екрана, Шриф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9637653" name="Рисунок 1" descr="Зображення, що містить текст, знімок екрана, Шрифт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6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6779D">
        <w:rPr>
          <w:lang w:val="en-US"/>
        </w:rPr>
        <w:drawing>
          <wp:inline distT="0" distB="0" distL="0" distR="0" wp14:anchorId="726CF8EA" wp14:editId="4DCDFAF7">
            <wp:extent cx="5731510" cy="4984750"/>
            <wp:effectExtent l="0" t="0" r="2540" b="6350"/>
            <wp:docPr id="539324134" name="Рисунок 1" descr="Зображення, що містить текст, знімок екрана, Шрифт, докумен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324134" name="Рисунок 1" descr="Зображення, що містить текст, знімок екрана, Шрифт, документ&#10;&#10;Автоматично згенерований опис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98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6F393" w14:textId="1A803129" w:rsidR="22D763C5" w:rsidRDefault="0006779D" w:rsidP="22D763C5">
      <w:pPr>
        <w:spacing w:after="0" w:line="259" w:lineRule="auto"/>
        <w:rPr>
          <w:lang w:val="en-US"/>
        </w:rPr>
      </w:pPr>
      <w:r>
        <w:object w:dxaOrig="4309" w:dyaOrig="14784" w14:anchorId="54136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698.4pt" o:ole="">
            <v:imagedata r:id="rId7" o:title=""/>
          </v:shape>
          <o:OLEObject Type="Embed" ProgID="Visio.Drawing.15" ShapeID="_x0000_i1025" DrawAspect="Content" ObjectID="_1793044733" r:id="rId8"/>
        </w:object>
      </w:r>
    </w:p>
    <w:p w14:paraId="0CE1506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#include 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3AD5E37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omanip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3A8455F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01E21F9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algorith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5AE20B2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Windows.h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2CD23B8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8424D3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amespac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297E52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83FFF2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nu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 COMPUTER_SCIENCE, INFORMATICS, MATH_ECONOMICS, PHYSICS_INFORMATICS, LABOR_EDUCATION };</w:t>
      </w:r>
    </w:p>
    <w:p w14:paraId="2A2BAAF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Str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] = { "Комп'ютерні науки", "Інформатика", "Математика та економіка", "Фізика та інформатика", "Трудове навчання" };</w:t>
      </w:r>
    </w:p>
    <w:p w14:paraId="684BC4D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DCB3B8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uc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38B7989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664A31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unsigne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DD11D2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A57D70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6E1F9E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athemat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63D914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un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22FC042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gramm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      </w:t>
      </w:r>
    </w:p>
    <w:p w14:paraId="3938031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erical_method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</w:t>
      </w:r>
    </w:p>
    <w:p w14:paraId="34DB68A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edagog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        </w:t>
      </w:r>
    </w:p>
    <w:p w14:paraId="604B1D6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;</w:t>
      </w:r>
    </w:p>
    <w:p w14:paraId="3CB38B2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;</w:t>
      </w:r>
    </w:p>
    <w:p w14:paraId="4EEE1A6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F76D27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C74967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;</w:t>
      </w:r>
    </w:p>
    <w:p w14:paraId="0FBD236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in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;</w:t>
      </w:r>
    </w:p>
    <w:p w14:paraId="66040DE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4495DE1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al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;</w:t>
      </w:r>
    </w:p>
    <w:p w14:paraId="4476C2C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1B1BD1C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inarySearch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154C2FB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6D03B1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1D774AC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CP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047D80D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OutputCP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5DC3FD2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2D3036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437530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ведіть кількість студентів: ";</w:t>
      </w:r>
    </w:p>
    <w:p w14:paraId="4978F2A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001087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2ADBDD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e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];</w:t>
      </w:r>
    </w:p>
    <w:p w14:paraId="5E59362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e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];</w:t>
      </w:r>
    </w:p>
    <w:p w14:paraId="1F7E52F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C421A2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enuIte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EF177F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do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30945B5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\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Меню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:\n";</w:t>
      </w:r>
    </w:p>
    <w:p w14:paraId="4680977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1 - Введення даних студентів\n";</w:t>
      </w:r>
    </w:p>
    <w:p w14:paraId="4E402E1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2 - Вивід даних студентів\n";</w:t>
      </w:r>
    </w:p>
    <w:p w14:paraId="0F34EB1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3 - Фізичне сортування студентів\n";</w:t>
      </w:r>
    </w:p>
    <w:p w14:paraId="7C2CB1A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4 - Індексне сортування студентів\n";</w:t>
      </w:r>
    </w:p>
    <w:p w14:paraId="59A8C9C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5 - Пошук студента\n";</w:t>
      </w:r>
    </w:p>
    <w:p w14:paraId="3B52D83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0 - Вихід\n";</w:t>
      </w:r>
    </w:p>
    <w:p w14:paraId="743CF9B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иберіть дію: ";</w:t>
      </w:r>
    </w:p>
    <w:p w14:paraId="6245A00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enuIte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417FFD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7BE746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witch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enuIte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708588E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1:</w:t>
      </w:r>
    </w:p>
    <w:p w14:paraId="4DE3250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1E1015B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A1F0D9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2:</w:t>
      </w:r>
    </w:p>
    <w:p w14:paraId="44582A9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in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05670EE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DB31C7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3:</w:t>
      </w:r>
    </w:p>
    <w:p w14:paraId="3B57E0B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al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3553A98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писок студентів фізично відсортовано.\n";</w:t>
      </w:r>
    </w:p>
    <w:p w14:paraId="659ADDC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13C122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4:</w:t>
      </w:r>
    </w:p>
    <w:p w14:paraId="78917F1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00C496A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писок студентів індексно відсортовано.\n";</w:t>
      </w:r>
    </w:p>
    <w:p w14:paraId="10D4643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F14E91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5: {</w:t>
      </w:r>
    </w:p>
    <w:p w14:paraId="203E362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DAFAFB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7F5A30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ведіть прізвище для пошуку: ";</w:t>
      </w:r>
    </w:p>
    <w:p w14:paraId="157C145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42439E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ведіть курс для пошуку: ";</w:t>
      </w:r>
    </w:p>
    <w:p w14:paraId="0CCEEC0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94275F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ведіть оцінку з профільного предмету для пошуку: ";</w:t>
      </w:r>
    </w:p>
    <w:p w14:paraId="05B4EE1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91D813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BF273D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sul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inarySearch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2F53EC8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sul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-1)</w:t>
      </w:r>
    </w:p>
    <w:p w14:paraId="41A5F1E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тудент знайдений за індексом: "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sul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\n";</w:t>
      </w:r>
    </w:p>
    <w:p w14:paraId="163EE6B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</w:p>
    <w:p w14:paraId="0626D21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тудент не знайдений.\n";</w:t>
      </w:r>
    </w:p>
    <w:p w14:paraId="1A57097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811C6E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7D098FF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a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:</w:t>
      </w:r>
    </w:p>
    <w:p w14:paraId="72E5126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reak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900F12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defaul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:</w:t>
      </w:r>
    </w:p>
    <w:p w14:paraId="14316F3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Неправильний вибір. Спробуйте ще раз.\n";</w:t>
      </w:r>
    </w:p>
    <w:p w14:paraId="4784745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F6FDB8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whil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enuItem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0);</w:t>
      </w:r>
    </w:p>
    <w:p w14:paraId="4145FDD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5292B7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delet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[]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774DA0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delet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[]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8DC428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24F16A5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C8A87D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98B22D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9C39D9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608198B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6CDD0F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00D798E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тудент № " &lt;&lt; i + 1 &lt;&lt; ":\n";</w:t>
      </w:r>
    </w:p>
    <w:p w14:paraId="6A11E70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.ignor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);</w:t>
      </w:r>
    </w:p>
    <w:p w14:paraId="4BD9D7B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Прізвище: "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lin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7F3514F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Курс: "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2723C3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Спеціальність (0 - Комп'ютерні науки, 1 - Інформатика, 2 - Математика та економіка, 3 - Фізика та інформатика, 4 - Трудове навчання): ";</w:t>
      </w:r>
    </w:p>
    <w:p w14:paraId="637E01B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415D37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atic_ca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045DE58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фізики: "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13B448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математики: "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athemat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9C1031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CA0D34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</w:t>
      </w:r>
    </w:p>
    <w:p w14:paraId="40D6857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COMPUTER_SCIENCE) {</w:t>
      </w:r>
    </w:p>
    <w:p w14:paraId="00CA0583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програмування: ";</w:t>
      </w:r>
    </w:p>
    <w:p w14:paraId="614234A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gramm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3EBB2A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430B15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INFORMATICS) {</w:t>
      </w:r>
    </w:p>
    <w:p w14:paraId="1B1125B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чисельних методів: ";</w:t>
      </w:r>
    </w:p>
    <w:p w14:paraId="7BDF8FC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numerical_method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A9C948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73FAA5A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71B1003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педагогіки: ";</w:t>
      </w:r>
    </w:p>
    <w:p w14:paraId="2E62C34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edagog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DE97D2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2172907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31CFC8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A106B9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2FD0BB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0B7A00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int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4F842FF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D322DA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0EBF6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=========================================================================================================\n";</w:t>
      </w:r>
    </w:p>
    <w:p w14:paraId="35D1BAC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| № | Прізвище           | Курс | Спеціальність           | Фізика | Математика  | Профільний предмет   |\n";</w:t>
      </w:r>
    </w:p>
    <w:p w14:paraId="49F7D88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---------------------------------------------------------------------------------------------------------\n";</w:t>
      </w:r>
    </w:p>
    <w:p w14:paraId="443BC57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13F03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BF3B42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5F5399F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54618A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);</w:t>
      </w:r>
    </w:p>
    <w:p w14:paraId="0D2CB7E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| " &lt;&lt; i + 1 &lt;&lt; " | "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8) 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4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;</w:t>
      </w:r>
    </w:p>
    <w:p w14:paraId="0797EEB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1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Str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] &lt;&lt; " | "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6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;</w:t>
      </w:r>
    </w:p>
    <w:p w14:paraId="6AAD952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1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athematic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0) &lt;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\n";</w:t>
      </w:r>
    </w:p>
    <w:p w14:paraId="203F0B1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D999E7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=========================================================================================================\n";</w:t>
      </w:r>
    </w:p>
    <w:p w14:paraId="79601F2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7980DA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F50D4D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B027B8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294A873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COMPUTER_SCIENCE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programm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B3255C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specializatio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INFORMATICS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numerical_method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5114C0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pedagog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39E336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2727039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C14D1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8B621CC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hysical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7E3B77C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+ N, []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a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&amp; b) {</w:t>
      </w:r>
    </w:p>
    <w:p w14:paraId="4A6F2A6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a);</w:t>
      </w:r>
    </w:p>
    <w:p w14:paraId="25BB20F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b);</w:t>
      </w:r>
    </w:p>
    <w:p w14:paraId="16EC724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7E80F3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a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a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C9D790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a.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b.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03870D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);</w:t>
      </w:r>
    </w:p>
    <w:p w14:paraId="404D884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970D63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8D7DDF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C6A4317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639C896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0750B35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i] = i;</w:t>
      </w:r>
    </w:p>
    <w:p w14:paraId="3DFC4EB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365B5D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or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+ N, [&amp;]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a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b) {</w:t>
      </w:r>
    </w:p>
    <w:p w14:paraId="3FFD419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a]);</w:t>
      </w:r>
    </w:p>
    <w:p w14:paraId="71C9DA7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b]);</w:t>
      </w:r>
    </w:p>
    <w:p w14:paraId="67CF62F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A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radeB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A15A10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a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b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a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b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ACFAC49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a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b].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C115A71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);</w:t>
      </w:r>
    </w:p>
    <w:p w14:paraId="60C7666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CB191C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33371B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9F3AB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029BB31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,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N - 1;</w:t>
      </w:r>
    </w:p>
    <w:p w14:paraId="2A32D0A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whil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7A7A5E5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+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-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/ 2;</w:t>
      </w:r>
    </w:p>
    <w:p w14:paraId="43824D1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dx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Array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];</w:t>
      </w:r>
    </w:p>
    <w:p w14:paraId="78D4D77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dx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];</w:t>
      </w:r>
    </w:p>
    <w:p w14:paraId="185A646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Get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5ECA35DB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E80F11F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03AEEE95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dx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9038612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73B465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||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 ||</w:t>
      </w:r>
    </w:p>
    <w:p w14:paraId="48075838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(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profileGrad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cour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.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surnam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)) {</w:t>
      </w:r>
    </w:p>
    <w:p w14:paraId="5CD02E8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- 1;</w:t>
      </w:r>
    </w:p>
    <w:p w14:paraId="399647F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55299ED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5CE80DD6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mid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+ 1;</w:t>
      </w:r>
    </w:p>
    <w:p w14:paraId="4D67A46E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1C1BFA10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7854F314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-1;</w:t>
      </w:r>
    </w:p>
    <w:p w14:paraId="6DFE3A1A" w14:textId="77777777" w:rsidR="0006779D" w:rsidRPr="0006779D" w:rsidRDefault="0006779D" w:rsidP="0006779D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0D0E86C" w14:textId="224D4135" w:rsidR="0006779D" w:rsidRDefault="0006779D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06779D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lastRenderedPageBreak/>
        <w:drawing>
          <wp:inline distT="0" distB="0" distL="0" distR="0" wp14:anchorId="08CB40FC" wp14:editId="0BB8323E">
            <wp:extent cx="5731510" cy="2907665"/>
            <wp:effectExtent l="0" t="0" r="2540" b="6985"/>
            <wp:docPr id="1502050624" name="Рисунок 1" descr="Зображення, що містить знімок екрана, текст, Мультимедійне програмне забезпечення,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2050624" name="Рисунок 1" descr="Зображення, що містить знімок екрана, текст, Мультимедійне програмне забезпечення, програмне забезпечення&#10;&#10;Автоматично згенерований опис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395D9" w14:textId="042C1DB1" w:rsidR="0006779D" w:rsidRPr="0006779D" w:rsidRDefault="0006779D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: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73FA5F2B" w14:textId="77777777" w:rsidR="0006779D" w:rsidRDefault="22D763C5" w:rsidP="0006779D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06779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</w:t>
      </w:r>
      <w:r w:rsidR="0006779D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</w:t>
      </w:r>
      <w:r w:rsidR="0006779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вся</w:t>
      </w:r>
      <w:r w:rsidR="0006779D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впорядковувати масив структур з об’єднаннями. Навчитися здійснювати фізичне та індексне впорядкування. Н</w:t>
      </w:r>
      <w:r w:rsidR="0006779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вся</w:t>
      </w:r>
      <w:r w:rsidR="0006779D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здійснювати бінарний пошук у фізично чи індексно впорядкованому масиві.</w:t>
      </w:r>
    </w:p>
    <w:p w14:paraId="66133959" w14:textId="6721FCFD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6779D"/>
    <w:rsid w:val="00291BEA"/>
    <w:rsid w:val="0033158C"/>
    <w:rsid w:val="007E26B3"/>
    <w:rsid w:val="00905C4C"/>
    <w:rsid w:val="009E29D0"/>
    <w:rsid w:val="00C218D6"/>
    <w:rsid w:val="00C80AC4"/>
    <w:rsid w:val="00C8608F"/>
    <w:rsid w:val="00D177C6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8</Pages>
  <Words>4885</Words>
  <Characters>2785</Characters>
  <Application>Microsoft Office Word</Application>
  <DocSecurity>0</DocSecurity>
  <Lines>23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13T21:12:00Z</dcterms:modified>
</cp:coreProperties>
</file>